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4"/>
  </p:notesMasterIdLst>
  <p:handoutMasterIdLst>
    <p:handoutMasterId r:id="rId5"/>
  </p:handoutMasterIdLst>
  <p:sldIdLst>
    <p:sldId id="256" r:id="rId3"/>
  </p:sldIdLst>
  <p:sldSz cx="30275213" cy="42803763"/>
  <p:notesSz cx="7010400" cy="9296400"/>
  <p:defaultTextStyle>
    <a:defPPr>
      <a:defRPr lang="en-US"/>
    </a:defPPr>
    <a:lvl1pPr algn="l" defTabSz="4170363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2082800" indent="-1647825" algn="l" defTabSz="4170363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4170363" indent="-3300413" algn="l" defTabSz="4170363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6259513" indent="-4954588" algn="l" defTabSz="4170363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8347075" indent="-6607175" algn="l" defTabSz="4170363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8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8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8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8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3482" userDrawn="1">
          <p15:clr>
            <a:srgbClr val="A4A3A4"/>
          </p15:clr>
        </p15:guide>
        <p15:guide id="2" pos="953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EEB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31" autoAdjust="0"/>
    <p:restoredTop sz="94693" autoAdjust="0"/>
  </p:normalViewPr>
  <p:slideViewPr>
    <p:cSldViewPr snapToGrid="0">
      <p:cViewPr varScale="1">
        <p:scale>
          <a:sx n="17" d="100"/>
          <a:sy n="17" d="100"/>
        </p:scale>
        <p:origin x="3420" y="186"/>
      </p:cViewPr>
      <p:guideLst>
        <p:guide orient="horz" pos="13482"/>
        <p:guide pos="95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914400" cy="9144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" Type="http://schemas.openxmlformats.org/officeDocument/2006/relationships/customXml" Target="../customXml/item1.xml"/><Relationship Id="rId6" Type="http://schemas.openxmlformats.org/officeDocument/2006/relationships/presProps" Target="presProps.xml"/><Relationship Id="rId5" Type="http://schemas.openxmlformats.org/officeDocument/2006/relationships/handoutMaster" Target="handoutMasters/handoutMaster1.xml"/><Relationship Id="rId4" Type="http://schemas.openxmlformats.org/officeDocument/2006/relationships/notesMaster" Target="notesMasters/notesMaster1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4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057B796-EFD0-F246-9863-E2060FED039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604" cy="46526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defTabSz="417158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BA6FB60-7F22-D74A-843C-F6413EDE31F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70159" y="0"/>
            <a:ext cx="3038604" cy="46526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defTabSz="4171580">
              <a:defRPr sz="1200">
                <a:latin typeface="Arial" charset="0"/>
              </a:defRPr>
            </a:lvl1pPr>
          </a:lstStyle>
          <a:p>
            <a:pPr>
              <a:defRPr/>
            </a:pPr>
            <a:fld id="{74B8438F-1271-6C46-8F9C-9456BEDDECCF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E99419-FDB7-4F47-9563-16A61150F37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29648"/>
            <a:ext cx="3038604" cy="46526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defTabSz="417158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89FF592-48C8-3C47-AFB1-D96941E664F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70159" y="8829648"/>
            <a:ext cx="3038604" cy="465266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7A813B9-8573-914D-A8D2-51AED3D7633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DDBEE0A-5DFA-DE46-82C7-7D6177DD322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604" cy="46526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defTabSz="4174752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BA61207-634F-734D-A1D7-824436FEACAB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970159" y="0"/>
            <a:ext cx="3038604" cy="465266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defTabSz="438597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E9598E62-35EC-B84F-8906-602E012AB95E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8600A71D-9804-B846-9BC5-B2DFD2D4314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2271713" y="696913"/>
            <a:ext cx="2466975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2897342-DE2C-B841-AD04-57AC32CAC16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00713" y="4416311"/>
            <a:ext cx="5608975" cy="41829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96EE6E9-3630-3F4B-BA78-F264B58E57C7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829648"/>
            <a:ext cx="3038604" cy="46526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defTabSz="4174752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DC1787-EB28-5944-9EC8-914FFA866B1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970159" y="8829648"/>
            <a:ext cx="3038604" cy="465266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defTabSz="4384675">
              <a:defRPr sz="1200"/>
            </a:lvl1pPr>
          </a:lstStyle>
          <a:p>
            <a:fld id="{F0D34A83-C334-CB4D-8A80-280A6D000EE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868363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1pPr>
    <a:lvl2pPr marL="433388" algn="l" defTabSz="868363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868363" algn="l" defTabSz="868363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03338" algn="l" defTabSz="868363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738313" algn="l" defTabSz="868363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174602" algn="l" defTabSz="86984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609523" algn="l" defTabSz="86984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3044443" algn="l" defTabSz="86984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479362" algn="l" defTabSz="86984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>
            <a:extLst>
              <a:ext uri="{FF2B5EF4-FFF2-40B4-BE49-F238E27FC236}">
                <a16:creationId xmlns:a16="http://schemas.microsoft.com/office/drawing/2014/main" id="{A109A4C0-3D7C-D24F-B1CA-0240842C086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Notes Placeholder 2">
            <a:extLst>
              <a:ext uri="{FF2B5EF4-FFF2-40B4-BE49-F238E27FC236}">
                <a16:creationId xmlns:a16="http://schemas.microsoft.com/office/drawing/2014/main" id="{C455B2B2-F0C4-E542-9F8B-24F394C7105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altLang="nl-NL" dirty="0">
              <a:ea typeface="ＭＳ Ｐゴシック" panose="020B0600070205080204" pitchFamily="34" charset="-128"/>
            </a:endParaRPr>
          </a:p>
        </p:txBody>
      </p:sp>
      <p:sp>
        <p:nvSpPr>
          <p:cNvPr id="4100" name="Slide Number Placeholder 3">
            <a:extLst>
              <a:ext uri="{FF2B5EF4-FFF2-40B4-BE49-F238E27FC236}">
                <a16:creationId xmlns:a16="http://schemas.microsoft.com/office/drawing/2014/main" id="{D006F916-9A1C-F342-948F-7616765E1F6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384675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384675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384675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384675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384675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384675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384675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384675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384675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25462D2F-9D93-D141-941E-B2A50F494F6A}" type="slidenum">
              <a:rPr lang="en-US" altLang="nl-NL" sz="1200">
                <a:latin typeface="Arial" panose="020B0604020202020204" pitchFamily="34" charset="0"/>
              </a:rPr>
              <a:pPr eaLnBrk="1" hangingPunct="1">
                <a:spcBef>
                  <a:spcPct val="0"/>
                </a:spcBef>
              </a:pPr>
              <a:t>1</a:t>
            </a:fld>
            <a:endParaRPr lang="en-US" altLang="nl-NL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70643" y="13296915"/>
            <a:ext cx="25733931" cy="917506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41283" y="24255466"/>
            <a:ext cx="21192650" cy="10938739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20876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41752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62628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83504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04380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252570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46133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67009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3A5DD98-14C0-EE43-94D0-37584D5126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8D2F4B-E005-564B-A5E7-DD1E7C694BD4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4CDC09-D0D9-4C44-9E4A-E8EE39F574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2FAB73E-4419-7645-AD90-F954C96B1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F6224C-D9C9-6C48-8AB8-47F0B7CE97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49594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DEA25D-F534-B24B-AC21-A5048A6901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BE161A-CE89-1844-AE27-3AFC4203C8DA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87FC01-2E7C-964B-B451-21DF997F38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ABE15C-3BF8-2D43-8FC9-8C313A1EA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61311-DB9D-8547-A7FE-F927F308F0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44048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020411" y="10968469"/>
            <a:ext cx="24519771" cy="23374619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450596" y="10968469"/>
            <a:ext cx="73065230" cy="23374619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E24803-91DA-C748-A8E2-AD75E8E515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AB58A6-50A4-E24A-8246-B1C993FBBD71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0BA247-EEB6-3249-BA69-8947AA3B76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621B4A-DCB6-3C42-92B0-C1C547CE3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ABDEDE-A2A4-D745-840C-2708D5BB4F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576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341404-6161-DE4F-86C1-2C971CAA76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F9F7AD-590B-234B-9E0D-CC9819C93501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C74A077-F49A-F541-9A6A-3EC5504BFA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7D1A8A-0067-6248-B435-F7CEA57F7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F34862-F695-044F-B639-55834FB64D5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64687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91533" y="27505386"/>
            <a:ext cx="25733931" cy="8501303"/>
          </a:xfrm>
        </p:spPr>
        <p:txBody>
          <a:bodyPr anchor="t"/>
          <a:lstStyle>
            <a:lvl1pPr algn="l">
              <a:defRPr sz="183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391533" y="18142065"/>
            <a:ext cx="25733931" cy="9363320"/>
          </a:xfrm>
        </p:spPr>
        <p:txBody>
          <a:bodyPr anchor="b"/>
          <a:lstStyle>
            <a:lvl1pPr marL="0" indent="0">
              <a:buNone/>
              <a:defRPr sz="9100">
                <a:solidFill>
                  <a:schemeClr val="tx1">
                    <a:tint val="75000"/>
                  </a:schemeClr>
                </a:solidFill>
              </a:defRPr>
            </a:lvl1pPr>
            <a:lvl2pPr marL="2087618" indent="0">
              <a:buNone/>
              <a:defRPr sz="8200">
                <a:solidFill>
                  <a:schemeClr val="tx1">
                    <a:tint val="75000"/>
                  </a:schemeClr>
                </a:solidFill>
              </a:defRPr>
            </a:lvl2pPr>
            <a:lvl3pPr marL="4175235" indent="0">
              <a:buNone/>
              <a:defRPr sz="7300">
                <a:solidFill>
                  <a:schemeClr val="tx1">
                    <a:tint val="75000"/>
                  </a:schemeClr>
                </a:solidFill>
              </a:defRPr>
            </a:lvl3pPr>
            <a:lvl4pPr marL="6262854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4pPr>
            <a:lvl5pPr marL="8350471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5pPr>
            <a:lvl6pPr marL="10438089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6pPr>
            <a:lvl7pPr marL="12525706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7pPr>
            <a:lvl8pPr marL="14613324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8pPr>
            <a:lvl9pPr marL="16700942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D7F23F-13C9-1941-99C1-2A225464E5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97CB76-C680-EF4B-8C53-18E2AB0A9625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0203CF-CAAC-5E4B-8A83-F3A1A19D9F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E7DCCF-970E-1045-9B58-B7CB274F4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6A8057-CD29-1E4B-BEA4-5464FF5CF2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61253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50593" y="63918308"/>
            <a:ext cx="48792499" cy="180796354"/>
          </a:xfrm>
        </p:spPr>
        <p:txBody>
          <a:bodyPr/>
          <a:lstStyle>
            <a:lvl1pPr>
              <a:defRPr sz="12800"/>
            </a:lvl1pPr>
            <a:lvl2pPr>
              <a:defRPr sz="10900"/>
            </a:lvl2pPr>
            <a:lvl3pPr>
              <a:defRPr sz="91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747681" y="63918308"/>
            <a:ext cx="48792502" cy="180796354"/>
          </a:xfrm>
        </p:spPr>
        <p:txBody>
          <a:bodyPr/>
          <a:lstStyle>
            <a:lvl1pPr>
              <a:defRPr sz="12800"/>
            </a:lvl1pPr>
            <a:lvl2pPr>
              <a:defRPr sz="10900"/>
            </a:lvl2pPr>
            <a:lvl3pPr>
              <a:defRPr sz="91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242C415-0287-3545-917F-8E48FBB43F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849DEA-FFAD-C046-9D69-7B4260C0F1F5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C6FEA20-893B-AC44-8063-1AAFB3B29E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547E2BD-1E10-6D4F-A94A-DB61E6875F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816955-6DFD-4B49-AD3A-2641553844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89262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3761" y="1714135"/>
            <a:ext cx="27247693" cy="7133961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13761" y="9581309"/>
            <a:ext cx="13376810" cy="3993033"/>
          </a:xfrm>
        </p:spPr>
        <p:txBody>
          <a:bodyPr anchor="b"/>
          <a:lstStyle>
            <a:lvl1pPr marL="0" indent="0">
              <a:buNone/>
              <a:defRPr sz="10900" b="1"/>
            </a:lvl1pPr>
            <a:lvl2pPr marL="2087618" indent="0">
              <a:buNone/>
              <a:defRPr sz="9100" b="1"/>
            </a:lvl2pPr>
            <a:lvl3pPr marL="4175235" indent="0">
              <a:buNone/>
              <a:defRPr sz="8200" b="1"/>
            </a:lvl3pPr>
            <a:lvl4pPr marL="6262854" indent="0">
              <a:buNone/>
              <a:defRPr sz="7300" b="1"/>
            </a:lvl4pPr>
            <a:lvl5pPr marL="8350471" indent="0">
              <a:buNone/>
              <a:defRPr sz="7300" b="1"/>
            </a:lvl5pPr>
            <a:lvl6pPr marL="10438089" indent="0">
              <a:buNone/>
              <a:defRPr sz="7300" b="1"/>
            </a:lvl6pPr>
            <a:lvl7pPr marL="12525706" indent="0">
              <a:buNone/>
              <a:defRPr sz="7300" b="1"/>
            </a:lvl7pPr>
            <a:lvl8pPr marL="14613324" indent="0">
              <a:buNone/>
              <a:defRPr sz="7300" b="1"/>
            </a:lvl8pPr>
            <a:lvl9pPr marL="16700942" indent="0">
              <a:buNone/>
              <a:defRPr sz="7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13761" y="13574342"/>
            <a:ext cx="13376810" cy="24661708"/>
          </a:xfrm>
        </p:spPr>
        <p:txBody>
          <a:bodyPr/>
          <a:lstStyle>
            <a:lvl1pPr>
              <a:defRPr sz="10900"/>
            </a:lvl1pPr>
            <a:lvl2pPr>
              <a:defRPr sz="9100"/>
            </a:lvl2pPr>
            <a:lvl3pPr>
              <a:defRPr sz="8200"/>
            </a:lvl3pPr>
            <a:lvl4pPr>
              <a:defRPr sz="7300"/>
            </a:lvl4pPr>
            <a:lvl5pPr>
              <a:defRPr sz="7300"/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5379389" y="9581309"/>
            <a:ext cx="13382066" cy="3993033"/>
          </a:xfrm>
        </p:spPr>
        <p:txBody>
          <a:bodyPr anchor="b"/>
          <a:lstStyle>
            <a:lvl1pPr marL="0" indent="0">
              <a:buNone/>
              <a:defRPr sz="10900" b="1"/>
            </a:lvl1pPr>
            <a:lvl2pPr marL="2087618" indent="0">
              <a:buNone/>
              <a:defRPr sz="9100" b="1"/>
            </a:lvl2pPr>
            <a:lvl3pPr marL="4175235" indent="0">
              <a:buNone/>
              <a:defRPr sz="8200" b="1"/>
            </a:lvl3pPr>
            <a:lvl4pPr marL="6262854" indent="0">
              <a:buNone/>
              <a:defRPr sz="7300" b="1"/>
            </a:lvl4pPr>
            <a:lvl5pPr marL="8350471" indent="0">
              <a:buNone/>
              <a:defRPr sz="7300" b="1"/>
            </a:lvl5pPr>
            <a:lvl6pPr marL="10438089" indent="0">
              <a:buNone/>
              <a:defRPr sz="7300" b="1"/>
            </a:lvl6pPr>
            <a:lvl7pPr marL="12525706" indent="0">
              <a:buNone/>
              <a:defRPr sz="7300" b="1"/>
            </a:lvl7pPr>
            <a:lvl8pPr marL="14613324" indent="0">
              <a:buNone/>
              <a:defRPr sz="7300" b="1"/>
            </a:lvl8pPr>
            <a:lvl9pPr marL="16700942" indent="0">
              <a:buNone/>
              <a:defRPr sz="7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5379389" y="13574342"/>
            <a:ext cx="13382066" cy="24661708"/>
          </a:xfrm>
        </p:spPr>
        <p:txBody>
          <a:bodyPr/>
          <a:lstStyle>
            <a:lvl1pPr>
              <a:defRPr sz="10900"/>
            </a:lvl1pPr>
            <a:lvl2pPr>
              <a:defRPr sz="9100"/>
            </a:lvl2pPr>
            <a:lvl3pPr>
              <a:defRPr sz="8200"/>
            </a:lvl3pPr>
            <a:lvl4pPr>
              <a:defRPr sz="7300"/>
            </a:lvl4pPr>
            <a:lvl5pPr>
              <a:defRPr sz="7300"/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4151EC1-BE64-5149-9280-3612C4F509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625563-019A-6841-99D3-7951C34D7371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25EBE217-0F76-F147-8BDE-1FEC91DC1E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581955FD-0C9D-644C-8F74-6D430C260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2AD294-DC75-9749-82D3-58F83AF5E76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05325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C0D6241A-0462-B645-BD17-2B9113A11B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288BC-7D51-A94C-B613-ABA24656F2B3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9DDBE4C-625E-574D-8EFC-7195737C47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8C09BD9-689D-9C4F-9D15-4C6A5B5BC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37104B-94A3-8146-8271-DBA42BFD4C8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14868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655DBEF-9B21-114D-9935-076FCA1FEF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E0E42-8DDB-6240-9C56-EF3ED40F2F66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C224101C-D068-8843-98AC-E267A999AE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C0138860-1526-DA46-A245-119ECF107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EC682C-8DAA-F24C-A074-0B9195437E8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1088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3765" y="1704224"/>
            <a:ext cx="9960337" cy="7252860"/>
          </a:xfrm>
        </p:spPr>
        <p:txBody>
          <a:bodyPr anchor="b"/>
          <a:lstStyle>
            <a:lvl1pPr algn="l">
              <a:defRPr sz="91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36767" y="1704229"/>
            <a:ext cx="16924685" cy="36531826"/>
          </a:xfrm>
        </p:spPr>
        <p:txBody>
          <a:bodyPr/>
          <a:lstStyle>
            <a:lvl1pPr>
              <a:defRPr sz="14700"/>
            </a:lvl1pPr>
            <a:lvl2pPr>
              <a:defRPr sz="12800"/>
            </a:lvl2pPr>
            <a:lvl3pPr>
              <a:defRPr sz="10900"/>
            </a:lvl3pPr>
            <a:lvl4pPr>
              <a:defRPr sz="9100"/>
            </a:lvl4pPr>
            <a:lvl5pPr>
              <a:defRPr sz="9100"/>
            </a:lvl5pPr>
            <a:lvl6pPr>
              <a:defRPr sz="9100"/>
            </a:lvl6pPr>
            <a:lvl7pPr>
              <a:defRPr sz="9100"/>
            </a:lvl7pPr>
            <a:lvl8pPr>
              <a:defRPr sz="9100"/>
            </a:lvl8pPr>
            <a:lvl9pPr>
              <a:defRPr sz="9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13765" y="8957089"/>
            <a:ext cx="9960337" cy="29278966"/>
          </a:xfrm>
        </p:spPr>
        <p:txBody>
          <a:bodyPr/>
          <a:lstStyle>
            <a:lvl1pPr marL="0" indent="0">
              <a:buNone/>
              <a:defRPr sz="6400"/>
            </a:lvl1pPr>
            <a:lvl2pPr marL="2087618" indent="0">
              <a:buNone/>
              <a:defRPr sz="5500"/>
            </a:lvl2pPr>
            <a:lvl3pPr marL="4175235" indent="0">
              <a:buNone/>
              <a:defRPr sz="4600"/>
            </a:lvl3pPr>
            <a:lvl4pPr marL="6262854" indent="0">
              <a:buNone/>
              <a:defRPr sz="4100"/>
            </a:lvl4pPr>
            <a:lvl5pPr marL="8350471" indent="0">
              <a:buNone/>
              <a:defRPr sz="4100"/>
            </a:lvl5pPr>
            <a:lvl6pPr marL="10438089" indent="0">
              <a:buNone/>
              <a:defRPr sz="4100"/>
            </a:lvl6pPr>
            <a:lvl7pPr marL="12525706" indent="0">
              <a:buNone/>
              <a:defRPr sz="4100"/>
            </a:lvl7pPr>
            <a:lvl8pPr marL="14613324" indent="0">
              <a:buNone/>
              <a:defRPr sz="4100"/>
            </a:lvl8pPr>
            <a:lvl9pPr marL="16700942" indent="0">
              <a:buNone/>
              <a:defRPr sz="4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4E1E29B-1441-8D4B-8F63-B01872E154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DF9DC9-BFA0-0F40-BE23-3928968778D9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2508D43-4FEA-5742-A3DF-0DA41F6E02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C012734-AFD8-BD49-BAC9-4CF9C0B63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81B3A7-DBCB-B945-8E99-3BA692F065B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59230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34154" y="29962637"/>
            <a:ext cx="18165128" cy="3537258"/>
          </a:xfrm>
        </p:spPr>
        <p:txBody>
          <a:bodyPr anchor="b"/>
          <a:lstStyle>
            <a:lvl1pPr algn="l">
              <a:defRPr sz="91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934154" y="3824597"/>
            <a:ext cx="18165128" cy="25682258"/>
          </a:xfrm>
        </p:spPr>
        <p:txBody>
          <a:bodyPr rtlCol="0">
            <a:normAutofit/>
          </a:bodyPr>
          <a:lstStyle>
            <a:lvl1pPr marL="0" indent="0">
              <a:buNone/>
              <a:defRPr sz="14700"/>
            </a:lvl1pPr>
            <a:lvl2pPr marL="2087618" indent="0">
              <a:buNone/>
              <a:defRPr sz="12800"/>
            </a:lvl2pPr>
            <a:lvl3pPr marL="4175235" indent="0">
              <a:buNone/>
              <a:defRPr sz="10900"/>
            </a:lvl3pPr>
            <a:lvl4pPr marL="6262854" indent="0">
              <a:buNone/>
              <a:defRPr sz="9100"/>
            </a:lvl4pPr>
            <a:lvl5pPr marL="8350471" indent="0">
              <a:buNone/>
              <a:defRPr sz="9100"/>
            </a:lvl5pPr>
            <a:lvl6pPr marL="10438089" indent="0">
              <a:buNone/>
              <a:defRPr sz="9100"/>
            </a:lvl6pPr>
            <a:lvl7pPr marL="12525706" indent="0">
              <a:buNone/>
              <a:defRPr sz="9100"/>
            </a:lvl7pPr>
            <a:lvl8pPr marL="14613324" indent="0">
              <a:buNone/>
              <a:defRPr sz="9100"/>
            </a:lvl8pPr>
            <a:lvl9pPr marL="16700942" indent="0">
              <a:buNone/>
              <a:defRPr sz="91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34154" y="33499895"/>
            <a:ext cx="18165128" cy="5023494"/>
          </a:xfrm>
        </p:spPr>
        <p:txBody>
          <a:bodyPr/>
          <a:lstStyle>
            <a:lvl1pPr marL="0" indent="0">
              <a:buNone/>
              <a:defRPr sz="6400"/>
            </a:lvl1pPr>
            <a:lvl2pPr marL="2087618" indent="0">
              <a:buNone/>
              <a:defRPr sz="5500"/>
            </a:lvl2pPr>
            <a:lvl3pPr marL="4175235" indent="0">
              <a:buNone/>
              <a:defRPr sz="4600"/>
            </a:lvl3pPr>
            <a:lvl4pPr marL="6262854" indent="0">
              <a:buNone/>
              <a:defRPr sz="4100"/>
            </a:lvl4pPr>
            <a:lvl5pPr marL="8350471" indent="0">
              <a:buNone/>
              <a:defRPr sz="4100"/>
            </a:lvl5pPr>
            <a:lvl6pPr marL="10438089" indent="0">
              <a:buNone/>
              <a:defRPr sz="4100"/>
            </a:lvl6pPr>
            <a:lvl7pPr marL="12525706" indent="0">
              <a:buNone/>
              <a:defRPr sz="4100"/>
            </a:lvl7pPr>
            <a:lvl8pPr marL="14613324" indent="0">
              <a:buNone/>
              <a:defRPr sz="4100"/>
            </a:lvl8pPr>
            <a:lvl9pPr marL="16700942" indent="0">
              <a:buNone/>
              <a:defRPr sz="4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5248483-6921-C748-BE99-BFE6367031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30FEEB-100B-C54D-BA04-8B080773EA07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B17C9A2-8AC0-C746-BE63-EFC41FB589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8998E21-231F-1B43-A227-24B3E1408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C68C14-DF4B-B442-AAED-26A405B7FDA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080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D5A080F1-A825-924A-8770-3F5633C0F25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514475" y="1714500"/>
            <a:ext cx="27246263" cy="713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17524" tIns="208762" rIns="417524" bIns="20876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5DFDB9A6-B404-AF4F-812F-FC11C295BEE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1514475" y="9986963"/>
            <a:ext cx="27246263" cy="2824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17524" tIns="208762" rIns="417524" bIns="2087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/>
              <a:t>Click to edit Master text styles</a:t>
            </a:r>
          </a:p>
          <a:p>
            <a:pPr lvl="1"/>
            <a:r>
              <a:rPr lang="en-US" altLang="nl-NL"/>
              <a:t>Second level</a:t>
            </a:r>
          </a:p>
          <a:p>
            <a:pPr lvl="2"/>
            <a:r>
              <a:rPr lang="en-US" altLang="nl-NL"/>
              <a:t>Third level</a:t>
            </a:r>
          </a:p>
          <a:p>
            <a:pPr lvl="3"/>
            <a:r>
              <a:rPr lang="en-US" altLang="nl-NL"/>
              <a:t>Fourth level</a:t>
            </a:r>
          </a:p>
          <a:p>
            <a:pPr lvl="4"/>
            <a:r>
              <a:rPr lang="en-US" altLang="nl-NL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79B495-FB04-574F-8865-42235E9AB91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514475" y="39673213"/>
            <a:ext cx="7062788" cy="2279650"/>
          </a:xfrm>
          <a:prstGeom prst="rect">
            <a:avLst/>
          </a:prstGeom>
        </p:spPr>
        <p:txBody>
          <a:bodyPr vert="horz" wrap="square" lIns="417524" tIns="208762" rIns="417524" bIns="208762" numCol="1" anchor="ctr" anchorCtr="0" compatLnSpc="1">
            <a:prstTxWarp prst="textNoShape">
              <a:avLst/>
            </a:prstTxWarp>
          </a:bodyPr>
          <a:lstStyle>
            <a:lvl1pPr defTabSz="4172813">
              <a:defRPr sz="55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9AE235B9-E920-1C43-8DC3-2CFE87C5C0E7}" type="datetimeFigureOut">
              <a:rPr lang="en-US"/>
              <a:pPr>
                <a:defRPr/>
              </a:pPr>
              <a:t>8/2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75C5AF-16E8-C442-ABD0-D4CDF49414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0344150" y="39673213"/>
            <a:ext cx="9586913" cy="2279650"/>
          </a:xfrm>
          <a:prstGeom prst="rect">
            <a:avLst/>
          </a:prstGeom>
        </p:spPr>
        <p:txBody>
          <a:bodyPr vert="horz" wrap="square" lIns="417524" tIns="208762" rIns="417524" bIns="208762" numCol="1" anchor="ctr" anchorCtr="0" compatLnSpc="1">
            <a:prstTxWarp prst="textNoShape">
              <a:avLst/>
            </a:prstTxWarp>
          </a:bodyPr>
          <a:lstStyle>
            <a:lvl1pPr algn="ctr" defTabSz="4172813">
              <a:defRPr sz="5500">
                <a:solidFill>
                  <a:srgbClr val="898989"/>
                </a:solidFill>
                <a:latin typeface="Calibri" pitchFamily="34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531783-9C42-A248-B2DC-D29210012E1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97950" y="39673213"/>
            <a:ext cx="7062788" cy="2279650"/>
          </a:xfrm>
          <a:prstGeom prst="rect">
            <a:avLst/>
          </a:prstGeom>
        </p:spPr>
        <p:txBody>
          <a:bodyPr vert="horz" wrap="square" lIns="417524" tIns="208762" rIns="417524" bIns="208762" numCol="1" anchor="ctr" anchorCtr="0" compatLnSpc="1">
            <a:prstTxWarp prst="textNoShape">
              <a:avLst/>
            </a:prstTxWarp>
          </a:bodyPr>
          <a:lstStyle>
            <a:lvl1pPr algn="r" defTabSz="4171950">
              <a:defRPr sz="55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C7A03B85-5E63-7F41-86BE-B6DD6CB34CE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170363" rtl="0" eaLnBrk="0" fontAlgn="base" hangingPunct="0">
        <a:spcBef>
          <a:spcPct val="0"/>
        </a:spcBef>
        <a:spcAft>
          <a:spcPct val="0"/>
        </a:spcAft>
        <a:defRPr sz="20100" kern="1200">
          <a:solidFill>
            <a:schemeClr val="tx1"/>
          </a:solidFill>
          <a:latin typeface="+mj-lt"/>
          <a:ea typeface="ＭＳ Ｐゴシック" charset="0"/>
          <a:cs typeface="+mj-cs"/>
        </a:defRPr>
      </a:lvl1pPr>
      <a:lvl2pPr algn="ctr" defTabSz="4170363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  <a:ea typeface="ＭＳ Ｐゴシック" charset="0"/>
        </a:defRPr>
      </a:lvl2pPr>
      <a:lvl3pPr algn="ctr" defTabSz="4170363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  <a:ea typeface="ＭＳ Ｐゴシック" charset="0"/>
        </a:defRPr>
      </a:lvl3pPr>
      <a:lvl4pPr algn="ctr" defTabSz="4170363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  <a:ea typeface="ＭＳ Ｐゴシック" charset="0"/>
        </a:defRPr>
      </a:lvl4pPr>
      <a:lvl5pPr algn="ctr" defTabSz="4170363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  <a:ea typeface="ＭＳ Ｐゴシック" charset="0"/>
        </a:defRPr>
      </a:lvl5pPr>
      <a:lvl6pPr marL="434920" algn="ctr" defTabSz="4174027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6pPr>
      <a:lvl7pPr marL="869842" algn="ctr" defTabSz="4174027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7pPr>
      <a:lvl8pPr marL="1304760" algn="ctr" defTabSz="4174027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8pPr>
      <a:lvl9pPr marL="1739681" algn="ctr" defTabSz="4174027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9pPr>
    </p:titleStyle>
    <p:bodyStyle>
      <a:lvl1pPr marL="1562100" indent="-1562100" algn="l" defTabSz="417036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4700" kern="1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3387725" indent="-1303338" algn="l" defTabSz="417036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218113" indent="-1041400" algn="l" defTabSz="417036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09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4088" indent="-1041400" algn="l" defTabSz="417036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91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390063" indent="-1041400" algn="l" defTabSz="417036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91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1481897" indent="-1043809" algn="l" defTabSz="4175235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6pPr>
      <a:lvl7pPr marL="13569515" indent="-1043809" algn="l" defTabSz="4175235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7pPr>
      <a:lvl8pPr marL="15657134" indent="-1043809" algn="l" defTabSz="4175235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8pPr>
      <a:lvl9pPr marL="17744752" indent="-1043809" algn="l" defTabSz="4175235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175235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1pPr>
      <a:lvl2pPr marL="2087618" algn="l" defTabSz="4175235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2pPr>
      <a:lvl3pPr marL="4175235" algn="l" defTabSz="4175235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3pPr>
      <a:lvl4pPr marL="6262854" algn="l" defTabSz="4175235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4pPr>
      <a:lvl5pPr marL="8350471" algn="l" defTabSz="4175235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5pPr>
      <a:lvl6pPr marL="10438089" algn="l" defTabSz="4175235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6pPr>
      <a:lvl7pPr marL="12525706" algn="l" defTabSz="4175235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7pPr>
      <a:lvl8pPr marL="14613324" algn="l" defTabSz="4175235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8pPr>
      <a:lvl9pPr marL="16700942" algn="l" defTabSz="4175235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1.vsdx"/><Relationship Id="rId13" Type="http://schemas.openxmlformats.org/officeDocument/2006/relationships/image" Target="../media/image7.png"/><Relationship Id="rId18" Type="http://schemas.openxmlformats.org/officeDocument/2006/relationships/image" Target="../media/image10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1.emf"/><Relationship Id="rId12" Type="http://schemas.openxmlformats.org/officeDocument/2006/relationships/image" Target="../media/image6.png"/><Relationship Id="rId17" Type="http://schemas.openxmlformats.org/officeDocument/2006/relationships/image" Target="../media/image4.emf"/><Relationship Id="rId2" Type="http://schemas.openxmlformats.org/officeDocument/2006/relationships/customXml" Target="../../customXml/item1.xml"/><Relationship Id="rId16" Type="http://schemas.openxmlformats.org/officeDocument/2006/relationships/package" Target="../embeddings/Microsoft_Visio_Drawing3.vsdx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.vsdx"/><Relationship Id="rId11" Type="http://schemas.openxmlformats.org/officeDocument/2006/relationships/image" Target="../media/image3.emf"/><Relationship Id="rId5" Type="http://schemas.openxmlformats.org/officeDocument/2006/relationships/image" Target="../media/image5.emf"/><Relationship Id="rId15" Type="http://schemas.openxmlformats.org/officeDocument/2006/relationships/image" Target="../media/image9.png"/><Relationship Id="rId10" Type="http://schemas.openxmlformats.org/officeDocument/2006/relationships/package" Target="../embeddings/Microsoft_Visio_Drawing2.vsdx"/><Relationship Id="rId19" Type="http://schemas.openxmlformats.org/officeDocument/2006/relationships/image" Target="../media/image11.png"/><Relationship Id="rId4" Type="http://schemas.openxmlformats.org/officeDocument/2006/relationships/notesSlide" Target="../notesSlides/notesSlide1.xml"/><Relationship Id="rId9" Type="http://schemas.openxmlformats.org/officeDocument/2006/relationships/image" Target="../media/image2.emf"/><Relationship Id="rId1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Picture 46">
            <a:extLst>
              <a:ext uri="{FF2B5EF4-FFF2-40B4-BE49-F238E27FC236}">
                <a16:creationId xmlns:a16="http://schemas.microsoft.com/office/drawing/2014/main" id="{63CF6F65-F26B-4D59-889C-981DBF6F867D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4725" y="10113035"/>
            <a:ext cx="8929772" cy="5829002"/>
          </a:xfrm>
          <a:prstGeom prst="rect">
            <a:avLst/>
          </a:prstGeom>
          <a:noFill/>
          <a:ln>
            <a:noFill/>
          </a:ln>
        </p:spPr>
      </p:pic>
      <p:sp>
        <p:nvSpPr>
          <p:cNvPr id="1027" name="TextBox 3">
            <a:extLst>
              <a:ext uri="{FF2B5EF4-FFF2-40B4-BE49-F238E27FC236}">
                <a16:creationId xmlns:a16="http://schemas.microsoft.com/office/drawing/2014/main" id="{EED9D940-F4FF-024E-B7AE-8FAE83C5C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000" y="782209"/>
            <a:ext cx="28467126" cy="4165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6984" tIns="43492" rIns="86984" bIns="43492">
            <a:spAutoFit/>
          </a:bodyPr>
          <a:lstStyle/>
          <a:p>
            <a:pPr algn="ctr" defTabSz="4174027">
              <a:defRPr/>
            </a:pPr>
            <a:endParaRPr lang="en-US" sz="900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algn="ctr" defTabSz="4174027">
              <a:defRPr/>
            </a:pPr>
            <a:r>
              <a:rPr lang="en-US" sz="72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Co-Simulation of Dynamic Energy System Simulation and COMSOL Multiphysics®</a:t>
            </a:r>
            <a:endParaRPr lang="en-US" sz="2800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algn="ctr" defTabSz="4387247" eaLnBrk="1" hangingPunct="1">
              <a:defRPr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defTabSz="4387247" eaLnBrk="1" hangingPunct="1">
              <a:defRPr/>
            </a:pPr>
            <a:r>
              <a:rPr lang="en-US" sz="4000" dirty="0">
                <a:latin typeface="Calibri" panose="020F0502020204030204" pitchFamily="34" charset="0"/>
                <a:cs typeface="Calibri" panose="020F0502020204030204" pitchFamily="34" charset="0"/>
              </a:rPr>
              <a:t>A. Dahash, F. Ochs and A. Tosatto, </a:t>
            </a:r>
          </a:p>
          <a:p>
            <a:pPr algn="ctr" defTabSz="4387247" eaLnBrk="1" hangingPunct="1">
              <a:defRPr/>
            </a:pPr>
            <a:r>
              <a:rPr lang="en-US" sz="4000" dirty="0">
                <a:latin typeface="Calibri" panose="020F0502020204030204" pitchFamily="34" charset="0"/>
                <a:cs typeface="Calibri" panose="020F0502020204030204" pitchFamily="34" charset="0"/>
              </a:rPr>
              <a:t>Unit of Energy Efficient Buildings, Department of Structural Engineering and Material Sciences, University of Innsbruck, Innsbruck, Austria</a:t>
            </a:r>
          </a:p>
        </p:txBody>
      </p:sp>
      <p:sp>
        <p:nvSpPr>
          <p:cNvPr id="2051" name="TextBox 6">
            <a:extLst>
              <a:ext uri="{FF2B5EF4-FFF2-40B4-BE49-F238E27FC236}">
                <a16:creationId xmlns:a16="http://schemas.microsoft.com/office/drawing/2014/main" id="{FFAA168A-D7A5-134D-961C-7DB57519DC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629" y="5467649"/>
            <a:ext cx="13017206" cy="7474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4800" b="1" dirty="0">
                <a:cs typeface="Calibri" panose="020F0502020204030204" pitchFamily="34" charset="0"/>
              </a:rPr>
              <a:t>INTRODUCTION</a:t>
            </a:r>
            <a:r>
              <a:rPr lang="en-US" altLang="nl-NL" sz="4800" dirty="0">
                <a:cs typeface="Calibri" panose="020F0502020204030204" pitchFamily="34" charset="0"/>
              </a:rPr>
              <a:t>:</a:t>
            </a:r>
          </a:p>
          <a:p>
            <a:pPr marL="685800" indent="-685800" algn="just" eaLnBrk="1" hangingPunct="1">
              <a:spcBef>
                <a:spcPct val="0"/>
              </a:spcBef>
            </a:pPr>
            <a:r>
              <a:rPr lang="en-US" altLang="nl-NL" sz="4800" dirty="0">
                <a:cs typeface="Calibri" panose="020F0502020204030204" pitchFamily="34" charset="0"/>
              </a:rPr>
              <a:t>COMSOL Multiphysics® is used to develop a numerical model for a large-scale thermal energy storage (TES) in a renewable-district heating (R-DH) system.</a:t>
            </a:r>
          </a:p>
          <a:p>
            <a:pPr marL="685800" indent="-685800" algn="just" eaLnBrk="1" hangingPunct="1">
              <a:spcBef>
                <a:spcPct val="0"/>
              </a:spcBef>
            </a:pPr>
            <a:r>
              <a:rPr lang="en-US" altLang="nl-NL" sz="4800" dirty="0">
                <a:cs typeface="Calibri" panose="020F0502020204030204" pitchFamily="34" charset="0"/>
              </a:rPr>
              <a:t>R-DH system was implemented in a dynamic system simulation tool (Modelica/Dymola).</a:t>
            </a:r>
          </a:p>
          <a:p>
            <a:pPr marL="685800" indent="-685800" algn="just" eaLnBrk="1" hangingPunct="1">
              <a:spcBef>
                <a:spcPct val="0"/>
              </a:spcBef>
            </a:pPr>
            <a:r>
              <a:rPr lang="en-US" altLang="nl-NL" sz="4800" dirty="0">
                <a:cs typeface="Calibri" panose="020F0502020204030204" pitchFamily="34" charset="0"/>
              </a:rPr>
              <a:t>Thus, co-simulation approaches arise as a promising technique to couple both simulation tools.</a:t>
            </a:r>
          </a:p>
        </p:txBody>
      </p:sp>
      <p:sp>
        <p:nvSpPr>
          <p:cNvPr id="2052" name="TextBox 7">
            <a:extLst>
              <a:ext uri="{FF2B5EF4-FFF2-40B4-BE49-F238E27FC236}">
                <a16:creationId xmlns:a16="http://schemas.microsoft.com/office/drawing/2014/main" id="{4A08504F-7725-A243-96B9-497CEA110D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0939" y="12907658"/>
            <a:ext cx="12975642" cy="826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4800" b="1" dirty="0">
                <a:cs typeface="Calibri" panose="020F0502020204030204" pitchFamily="34" charset="0"/>
              </a:rPr>
              <a:t>Examples of Co-Simulation in Energy Systems:</a:t>
            </a:r>
            <a:endParaRPr lang="en-US" altLang="nl-NL" sz="4800" dirty="0">
              <a:cs typeface="Calibri" panose="020F0502020204030204" pitchFamily="34" charset="0"/>
            </a:endParaRPr>
          </a:p>
        </p:txBody>
      </p:sp>
      <p:sp>
        <p:nvSpPr>
          <p:cNvPr id="2086" name="TextBox 22">
            <a:extLst>
              <a:ext uri="{FF2B5EF4-FFF2-40B4-BE49-F238E27FC236}">
                <a16:creationId xmlns:a16="http://schemas.microsoft.com/office/drawing/2014/main" id="{067FFD12-C65D-E84D-82ED-9FD7053DB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87949" y="5418220"/>
            <a:ext cx="13256547" cy="3781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4800" b="1" dirty="0">
                <a:cs typeface="Calibri" panose="020F0502020204030204" pitchFamily="34" charset="0"/>
              </a:rPr>
              <a:t>Experimental Co-Simulation Setup and Results</a:t>
            </a:r>
            <a:r>
              <a:rPr lang="en-US" altLang="nl-NL" sz="4800" dirty="0">
                <a:cs typeface="Calibri" panose="020F0502020204030204" pitchFamily="34" charset="0"/>
              </a:rPr>
              <a:t>:</a:t>
            </a:r>
          </a:p>
          <a:p>
            <a:pPr marL="685800" indent="-685800" algn="just" eaLnBrk="1" hangingPunct="1">
              <a:spcBef>
                <a:spcPct val="0"/>
              </a:spcBef>
            </a:pPr>
            <a:r>
              <a:rPr lang="en-US" altLang="nl-NL" sz="4800" u="sng" dirty="0">
                <a:cs typeface="Calibri" panose="020F0502020204030204" pitchFamily="34" charset="0"/>
              </a:rPr>
              <a:t>Model:</a:t>
            </a:r>
            <a:r>
              <a:rPr lang="en-US" altLang="nl-NL" sz="4800" dirty="0">
                <a:cs typeface="Calibri" panose="020F0502020204030204" pitchFamily="34" charset="0"/>
              </a:rPr>
              <a:t> 2-D stainless-steel rectangle with 2x1 m</a:t>
            </a:r>
            <a:r>
              <a:rPr lang="en-US" altLang="nl-NL" sz="4800" baseline="30000" dirty="0">
                <a:cs typeface="Calibri" panose="020F0502020204030204" pitchFamily="34" charset="0"/>
              </a:rPr>
              <a:t>2</a:t>
            </a:r>
            <a:r>
              <a:rPr lang="en-US" altLang="nl-NL" sz="4800" dirty="0">
                <a:cs typeface="Calibri" panose="020F0502020204030204" pitchFamily="34" charset="0"/>
              </a:rPr>
              <a:t>.</a:t>
            </a:r>
          </a:p>
          <a:p>
            <a:pPr marL="685800" indent="-685800" algn="just" eaLnBrk="1" hangingPunct="1">
              <a:spcBef>
                <a:spcPct val="0"/>
              </a:spcBef>
            </a:pPr>
            <a:r>
              <a:rPr lang="en-US" altLang="nl-NL" sz="4800" u="sng" dirty="0">
                <a:cs typeface="Calibri" panose="020F0502020204030204" pitchFamily="34" charset="0"/>
              </a:rPr>
              <a:t>Physics:</a:t>
            </a:r>
            <a:r>
              <a:rPr lang="en-US" altLang="nl-NL" sz="4800" dirty="0">
                <a:cs typeface="Calibri" panose="020F0502020204030204" pitchFamily="34" charset="0"/>
              </a:rPr>
              <a:t> Heat Transfer in Solids.</a:t>
            </a:r>
          </a:p>
          <a:p>
            <a:pPr marL="685800" indent="-685800" algn="just" eaLnBrk="1" hangingPunct="1">
              <a:spcBef>
                <a:spcPct val="0"/>
              </a:spcBef>
            </a:pPr>
            <a:r>
              <a:rPr lang="en-US" altLang="nl-NL" sz="4800" u="sng" dirty="0">
                <a:cs typeface="Calibri" panose="020F0502020204030204" pitchFamily="34" charset="0"/>
              </a:rPr>
              <a:t>Boundary conditions:</a:t>
            </a:r>
          </a:p>
          <a:p>
            <a:pPr marL="685800" indent="-685800" algn="just" eaLnBrk="1" hangingPunct="1">
              <a:spcBef>
                <a:spcPct val="0"/>
              </a:spcBef>
            </a:pPr>
            <a:endParaRPr lang="en-US" altLang="nl-NL" sz="4800" b="1" u="sng" dirty="0">
              <a:cs typeface="Calibri" panose="020F0502020204030204" pitchFamily="34" charset="0"/>
            </a:endParaRPr>
          </a:p>
        </p:txBody>
      </p:sp>
      <p:sp>
        <p:nvSpPr>
          <p:cNvPr id="2097" name="TextBox 1">
            <a:extLst>
              <a:ext uri="{FF2B5EF4-FFF2-40B4-BE49-F238E27FC236}">
                <a16:creationId xmlns:a16="http://schemas.microsoft.com/office/drawing/2014/main" id="{39CBE0C8-6EEF-F74A-9126-F93FE6E11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000" y="41190978"/>
            <a:ext cx="28467126" cy="7078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defTabSz="4384675" eaLnBrk="0" hangingPunct="0"/>
            <a:r>
              <a:rPr lang="en-US" sz="4000" dirty="0">
                <a:solidFill>
                  <a:srgbClr val="0079C1"/>
                </a:solidFill>
                <a:latin typeface="Calibri" panose="020F0502020204030204" pitchFamily="34" charset="0"/>
              </a:rPr>
              <a:t>Excerpt from the Proceedings of the 2019 COMSOL Conference in Cambridg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D51C328-7747-C64D-8AE3-B06012BEF968}"/>
              </a:ext>
            </a:extLst>
          </p:cNvPr>
          <p:cNvSpPr/>
          <p:nvPr/>
        </p:nvSpPr>
        <p:spPr>
          <a:xfrm>
            <a:off x="900000" y="865315"/>
            <a:ext cx="28467126" cy="40467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80BC61C2-14BE-2F4D-BB4C-A27ABC532A8E}"/>
              </a:ext>
            </a:extLst>
          </p:cNvPr>
          <p:cNvSpPr txBox="1"/>
          <p:nvPr/>
        </p:nvSpPr>
        <p:spPr>
          <a:xfrm>
            <a:off x="0" y="158381"/>
            <a:ext cx="30275213" cy="70788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sz="400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Please leave at least a </a:t>
            </a:r>
            <a:r>
              <a:rPr lang="en-US" sz="4000" b="1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25mm margin </a:t>
            </a:r>
            <a:r>
              <a:rPr lang="en-US" sz="400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on all sides to avoid cropping during printing. Remove this text box before submitting.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CDBC56B-29D0-CA4A-8DA9-C13301CCFC8B}"/>
              </a:ext>
            </a:extLst>
          </p:cNvPr>
          <p:cNvSpPr txBox="1"/>
          <p:nvPr/>
        </p:nvSpPr>
        <p:spPr>
          <a:xfrm rot="-5400000">
            <a:off x="-20849215" y="21047937"/>
            <a:ext cx="42803764" cy="70788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sz="400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Please leave at least a </a:t>
            </a:r>
            <a:r>
              <a:rPr lang="en-US" sz="4000" b="1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25mm margin </a:t>
            </a:r>
            <a:r>
              <a:rPr lang="en-US" sz="400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on all sides to avoid cropping during printing. Remove this text box before submitting.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790C208-AB3F-2E48-B4FF-98CD9E165942}"/>
              </a:ext>
            </a:extLst>
          </p:cNvPr>
          <p:cNvSpPr/>
          <p:nvPr/>
        </p:nvSpPr>
        <p:spPr>
          <a:xfrm>
            <a:off x="900000" y="865316"/>
            <a:ext cx="28467126" cy="403256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434C6C0-3581-F642-B197-FF63E616D7D5}"/>
              </a:ext>
            </a:extLst>
          </p:cNvPr>
          <p:cNvSpPr/>
          <p:nvPr/>
        </p:nvSpPr>
        <p:spPr>
          <a:xfrm>
            <a:off x="15587949" y="38144536"/>
            <a:ext cx="13345742" cy="2850101"/>
          </a:xfrm>
          <a:prstGeom prst="rect">
            <a:avLst/>
          </a:prstGeom>
          <a:solidFill>
            <a:srgbClr val="DEEBF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TextBox 1">
            <a:extLst>
              <a:ext uri="{FF2B5EF4-FFF2-40B4-BE49-F238E27FC236}">
                <a16:creationId xmlns:a16="http://schemas.microsoft.com/office/drawing/2014/main" id="{48544021-0CC7-4FD4-8F96-F3BD20F24C01}"/>
              </a:ext>
            </a:extLst>
          </p:cNvPr>
          <p:cNvSpPr txBox="1">
            <a:spLocks noChangeArrowheads="1"/>
          </p:cNvSpPr>
          <p:nvPr>
            <p:custDataLst>
              <p:custData r:id="rId2"/>
            </p:custDataLst>
          </p:nvPr>
        </p:nvSpPr>
        <p:spPr bwMode="auto">
          <a:xfrm>
            <a:off x="15677144" y="38111718"/>
            <a:ext cx="13256547" cy="286232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en-US" sz="3600" b="1" i="1" dirty="0">
                <a:solidFill>
                  <a:prstClr val="black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Acknowledgements: </a:t>
            </a:r>
            <a:r>
              <a:rPr lang="en-US" sz="3600" dirty="0">
                <a:latin typeface="+mn-lt"/>
              </a:rPr>
              <a:t>This </a:t>
            </a:r>
            <a:r>
              <a:rPr lang="en-GB" sz="3600" dirty="0">
                <a:latin typeface="+mn-lt"/>
              </a:rPr>
              <a:t>project is financed by the Austrian “</a:t>
            </a:r>
            <a:r>
              <a:rPr lang="en-GB" sz="3600" dirty="0" err="1">
                <a:latin typeface="+mn-lt"/>
              </a:rPr>
              <a:t>Klima</a:t>
            </a:r>
            <a:r>
              <a:rPr lang="en-GB" sz="3600" dirty="0">
                <a:latin typeface="+mn-lt"/>
              </a:rPr>
              <a:t>- und </a:t>
            </a:r>
            <a:r>
              <a:rPr lang="en-GB" sz="3600" dirty="0" err="1">
                <a:latin typeface="+mn-lt"/>
              </a:rPr>
              <a:t>Energiefonds</a:t>
            </a:r>
            <a:r>
              <a:rPr lang="en-GB" sz="3600" dirty="0">
                <a:latin typeface="+mn-lt"/>
              </a:rPr>
              <a:t>” and performed in the frame of the program “</a:t>
            </a:r>
            <a:r>
              <a:rPr lang="en-GB" sz="3600" dirty="0" err="1">
                <a:latin typeface="+mn-lt"/>
              </a:rPr>
              <a:t>Energieforschung</a:t>
            </a:r>
            <a:r>
              <a:rPr lang="en-GB" sz="3600" dirty="0">
                <a:latin typeface="+mn-lt"/>
              </a:rPr>
              <a:t>”. It is part of the Austrian flagship research project “Giga-Scale Thermal Energy Storage for Renewable Districts” (giga_TES, Project Nr.: 860949). </a:t>
            </a:r>
            <a:endParaRPr lang="en-US" altLang="en-US" sz="3600" dirty="0">
              <a:latin typeface="+mn-lt"/>
            </a:endParaRPr>
          </a:p>
        </p:txBody>
      </p:sp>
      <p:sp>
        <p:nvSpPr>
          <p:cNvPr id="32" name="TextBox 27">
            <a:extLst>
              <a:ext uri="{FF2B5EF4-FFF2-40B4-BE49-F238E27FC236}">
                <a16:creationId xmlns:a16="http://schemas.microsoft.com/office/drawing/2014/main" id="{433F05BA-0AAF-4EC7-AF17-E98A1BC54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629" y="23416579"/>
            <a:ext cx="13279628" cy="230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3600" b="1" dirty="0">
                <a:cs typeface="Calibri" panose="020F0502020204030204" pitchFamily="34" charset="0"/>
              </a:rPr>
              <a:t>Figure 1. </a:t>
            </a:r>
            <a:r>
              <a:rPr lang="en-US" sz="3600" dirty="0"/>
              <a:t>A possible co-simulation whereby R-DH system involving the generation (heat sources, buffer storage and heating back-up unit) and demand (load) with the control unit developed in Modelica/Dymola, whilst TES and surroundings developed in COMSOL Multiphysics.</a:t>
            </a:r>
            <a:endParaRPr lang="en-US" altLang="nl-NL" sz="3600" dirty="0">
              <a:cs typeface="Calibri" panose="020F0502020204030204" pitchFamily="34" charset="0"/>
            </a:endParaRP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EFA7CB08-1BBD-40EB-957D-0322487F2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1629" y="19298751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D21FD677-D30D-4183-800A-F7BEEA0D75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800136"/>
              </p:ext>
            </p:extLst>
          </p:nvPr>
        </p:nvGraphicFramePr>
        <p:xfrm>
          <a:off x="2403007" y="14163513"/>
          <a:ext cx="12185828" cy="9322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Visio" r:id="rId6" imgW="15420914" imgH="11010913" progId="Visio.Drawing.15">
                  <p:embed/>
                </p:oleObj>
              </mc:Choice>
              <mc:Fallback>
                <p:oleObj name="Visio" r:id="rId6" imgW="15420914" imgH="11010913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007" y="14163513"/>
                        <a:ext cx="12185828" cy="93224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0CD212A8-A16C-4C92-B33A-D7AE26FB5E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896874"/>
              </p:ext>
            </p:extLst>
          </p:nvPr>
        </p:nvGraphicFramePr>
        <p:xfrm>
          <a:off x="3004379" y="25749324"/>
          <a:ext cx="10201531" cy="4869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Visio" r:id="rId8" imgW="7362742" imgH="3333892" progId="Visio.Drawing.15">
                  <p:embed/>
                </p:oleObj>
              </mc:Choice>
              <mc:Fallback>
                <p:oleObj name="Visio" r:id="rId8" imgW="7362742" imgH="3333892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4379" y="25749324"/>
                        <a:ext cx="10201531" cy="48692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27">
            <a:extLst>
              <a:ext uri="{FF2B5EF4-FFF2-40B4-BE49-F238E27FC236}">
                <a16:creationId xmlns:a16="http://schemas.microsoft.com/office/drawing/2014/main" id="{03C49ECA-9287-460B-AD96-0A1DE4D6BE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627" y="30579379"/>
            <a:ext cx="13279629" cy="1195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3600" b="1" dirty="0">
                <a:cs typeface="Calibri" panose="020F0502020204030204" pitchFamily="34" charset="0"/>
              </a:rPr>
              <a:t>Figure 2. </a:t>
            </a:r>
            <a:r>
              <a:rPr lang="en-US" altLang="nl-NL" sz="3600" dirty="0"/>
              <a:t>A p</a:t>
            </a:r>
            <a:r>
              <a:rPr lang="en-US" sz="3600" dirty="0"/>
              <a:t>ossible co-simulation scenario between TES model in Dymola and ground model in COMSOL.</a:t>
            </a:r>
            <a:endParaRPr lang="en-US" altLang="nl-NL" sz="3600" dirty="0">
              <a:cs typeface="Calibri" panose="020F0502020204030204" pitchFamily="34" charset="0"/>
            </a:endParaRPr>
          </a:p>
        </p:txBody>
      </p:sp>
      <p:sp>
        <p:nvSpPr>
          <p:cNvPr id="41" name="TextBox 7">
            <a:extLst>
              <a:ext uri="{FF2B5EF4-FFF2-40B4-BE49-F238E27FC236}">
                <a16:creationId xmlns:a16="http://schemas.microsoft.com/office/drawing/2014/main" id="{05641439-1285-4945-B952-FAD769919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0939" y="31767158"/>
            <a:ext cx="12975642" cy="1565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4800" b="1" dirty="0">
                <a:cs typeface="Calibri" panose="020F0502020204030204" pitchFamily="34" charset="0"/>
              </a:rPr>
              <a:t>Co-Simulation of COMSOL Multiphysics:</a:t>
            </a:r>
          </a:p>
          <a:p>
            <a:pPr marL="685800" indent="-685800" algn="just" eaLnBrk="1" hangingPunct="1">
              <a:spcBef>
                <a:spcPct val="0"/>
              </a:spcBef>
            </a:pPr>
            <a:endParaRPr lang="en-US" altLang="nl-NL" sz="4800" dirty="0">
              <a:cs typeface="Calibri" panose="020F0502020204030204" pitchFamily="34" charset="0"/>
            </a:endParaRPr>
          </a:p>
        </p:txBody>
      </p:sp>
      <p:sp>
        <p:nvSpPr>
          <p:cNvPr id="24" name="Rectangle 18">
            <a:extLst>
              <a:ext uri="{FF2B5EF4-FFF2-40B4-BE49-F238E27FC236}">
                <a16:creationId xmlns:a16="http://schemas.microsoft.com/office/drawing/2014/main" id="{8A86D739-54ED-4D8A-BD81-5A03161EA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" name="Object 33">
            <a:extLst>
              <a:ext uri="{FF2B5EF4-FFF2-40B4-BE49-F238E27FC236}">
                <a16:creationId xmlns:a16="http://schemas.microsoft.com/office/drawing/2014/main" id="{4136DD53-F60C-400C-8173-CB1DC52F6B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361170"/>
              </p:ext>
            </p:extLst>
          </p:nvPr>
        </p:nvGraphicFramePr>
        <p:xfrm>
          <a:off x="15587949" y="10202631"/>
          <a:ext cx="4326777" cy="5692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10" imgW="2619331" imgH="3124279" progId="Visio.Drawing.15">
                  <p:embed/>
                </p:oleObj>
              </mc:Choice>
              <mc:Fallback>
                <p:oleObj name="Visio" r:id="rId10" imgW="2619331" imgH="3124279" progId="Visio.Drawing.1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7949" y="10202631"/>
                        <a:ext cx="4326777" cy="5692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8" name="Table 37">
                <a:extLst>
                  <a:ext uri="{FF2B5EF4-FFF2-40B4-BE49-F238E27FC236}">
                    <a16:creationId xmlns:a16="http://schemas.microsoft.com/office/drawing/2014/main" id="{8D47ABEA-DF84-4EED-8715-71D3E4B4FC3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51864935"/>
                  </p:ext>
                </p:extLst>
              </p:nvPr>
            </p:nvGraphicFramePr>
            <p:xfrm>
              <a:off x="16206967" y="8284280"/>
              <a:ext cx="12185828" cy="157988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185828">
                      <a:extLst>
                        <a:ext uri="{9D8B030D-6E8A-4147-A177-3AD203B41FA5}">
                          <a16:colId xmlns:a16="http://schemas.microsoft.com/office/drawing/2014/main" val="4064888729"/>
                        </a:ext>
                      </a:extLst>
                    </a:gridCol>
                  </a:tblGrid>
                  <a:tr h="25400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480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sz="48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GB" sz="48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en-GB" sz="4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500.15+150</m:t>
                              </m:r>
                              <m:r>
                                <a:rPr lang="en-GB" sz="480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  <m:r>
                                <a:rPr lang="en-GB" sz="4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𝑠𝑖𝑛</m:t>
                              </m:r>
                              <m:r>
                                <a:rPr lang="en-GB" sz="4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2</m:t>
                              </m:r>
                              <m:r>
                                <a:rPr lang="en-GB" sz="4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GB" sz="4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GB" sz="4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/(10))</m:t>
                              </m:r>
                            </m:oMath>
                          </a14:m>
                          <a:r>
                            <a:rPr lang="en-US" sz="4800" dirty="0"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  <a:t>  </a:t>
                          </a:r>
                          <a:r>
                            <a:rPr lang="en-US" sz="4800" b="0" dirty="0"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  <a:t>[K]</a:t>
                          </a:r>
                        </a:p>
                      </a:txBody>
                      <a:tcPr marL="68580" marR="6858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72464981"/>
                      </a:ext>
                    </a:extLst>
                  </a:tr>
                  <a:tr h="225425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480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sz="48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GB" sz="48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  <m:r>
                                <a:rPr lang="en-GB" sz="4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293.15</m:t>
                              </m:r>
                            </m:oMath>
                          </a14:m>
                          <a:r>
                            <a:rPr lang="en-US" sz="4800" dirty="0"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  <a:t>  </a:t>
                          </a:r>
                          <a:r>
                            <a:rPr lang="en-US" sz="4800" b="0" dirty="0"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  <a:t>[K]</a:t>
                          </a:r>
                        </a:p>
                      </a:txBody>
                      <a:tcPr marL="68580" marR="6858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56627975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38" name="Table 37">
                <a:extLst>
                  <a:ext uri="{FF2B5EF4-FFF2-40B4-BE49-F238E27FC236}">
                    <a16:creationId xmlns:a16="http://schemas.microsoft.com/office/drawing/2014/main" id="{8D47ABEA-DF84-4EED-8715-71D3E4B4FC3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51864935"/>
                  </p:ext>
                </p:extLst>
              </p:nvPr>
            </p:nvGraphicFramePr>
            <p:xfrm>
              <a:off x="16206967" y="8284280"/>
              <a:ext cx="12185828" cy="157988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185828">
                      <a:extLst>
                        <a:ext uri="{9D8B030D-6E8A-4147-A177-3AD203B41FA5}">
                          <a16:colId xmlns:a16="http://schemas.microsoft.com/office/drawing/2014/main" val="4064888729"/>
                        </a:ext>
                      </a:extLst>
                    </a:gridCol>
                  </a:tblGrid>
                  <a:tr h="7899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12"/>
                          <a:stretch>
                            <a:fillRect l="-50" t="-14504" r="-200" b="-14580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72464981"/>
                      </a:ext>
                    </a:extLst>
                  </a:tr>
                  <a:tr h="7899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12"/>
                          <a:stretch>
                            <a:fillRect l="-50" t="-115385" r="-200" b="-469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5662797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8" name="TextBox 27">
            <a:extLst>
              <a:ext uri="{FF2B5EF4-FFF2-40B4-BE49-F238E27FC236}">
                <a16:creationId xmlns:a16="http://schemas.microsoft.com/office/drawing/2014/main" id="{55BAD5AD-04B0-4E5D-A466-626E822E99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24370" y="16541961"/>
            <a:ext cx="12709321" cy="230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3600" b="1" dirty="0">
                <a:cs typeface="Calibri" panose="020F0502020204030204" pitchFamily="34" charset="0"/>
              </a:rPr>
              <a:t>Figure 4. (a) </a:t>
            </a:r>
            <a:r>
              <a:rPr lang="en-US" sz="3600" dirty="0"/>
              <a:t>Representation of the investigated case with the assigned boundary conditions, and </a:t>
            </a:r>
            <a:r>
              <a:rPr lang="en-US" sz="3600" b="1" dirty="0">
                <a:cs typeface="Calibri" panose="020F0502020204030204" pitchFamily="34" charset="0"/>
              </a:rPr>
              <a:t>(b)</a:t>
            </a:r>
            <a:r>
              <a:rPr lang="en-US" sz="3600" dirty="0"/>
              <a:t> Sheet’s internal energy change over time where the blue line represents the co-simulation and the red line represents COMSOL benchmark.</a:t>
            </a:r>
            <a:endParaRPr lang="en-US" altLang="nl-NL" sz="3600" dirty="0">
              <a:cs typeface="Calibri" panose="020F0502020204030204" pitchFamily="34" charset="0"/>
            </a:endParaRPr>
          </a:p>
        </p:txBody>
      </p:sp>
      <p:sp>
        <p:nvSpPr>
          <p:cNvPr id="59" name="TextBox 27">
            <a:extLst>
              <a:ext uri="{FF2B5EF4-FFF2-40B4-BE49-F238E27FC236}">
                <a16:creationId xmlns:a16="http://schemas.microsoft.com/office/drawing/2014/main" id="{FBAD96D0-F399-4CBF-A16A-877C2AB4D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4812" y="15859810"/>
            <a:ext cx="733049" cy="64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3600" b="1" dirty="0">
                <a:cs typeface="Calibri" panose="020F0502020204030204" pitchFamily="34" charset="0"/>
              </a:rPr>
              <a:t>(a)</a:t>
            </a:r>
            <a:endParaRPr lang="en-US" altLang="nl-NL" sz="3600" dirty="0">
              <a:cs typeface="Calibri" panose="020F0502020204030204" pitchFamily="34" charset="0"/>
            </a:endParaRPr>
          </a:p>
        </p:txBody>
      </p:sp>
      <p:sp>
        <p:nvSpPr>
          <p:cNvPr id="60" name="TextBox 27">
            <a:extLst>
              <a:ext uri="{FF2B5EF4-FFF2-40B4-BE49-F238E27FC236}">
                <a16:creationId xmlns:a16="http://schemas.microsoft.com/office/drawing/2014/main" id="{13F3A94A-6830-4678-9405-F73262DDD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06309" y="15898673"/>
            <a:ext cx="733049" cy="64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3600" b="1" dirty="0">
                <a:cs typeface="Calibri" panose="020F0502020204030204" pitchFamily="34" charset="0"/>
              </a:rPr>
              <a:t>(b)</a:t>
            </a:r>
            <a:endParaRPr lang="en-US" altLang="nl-NL" sz="3600" dirty="0">
              <a:cs typeface="Calibri" panose="020F0502020204030204" pitchFamily="34" charset="0"/>
            </a:endParaRPr>
          </a:p>
        </p:txBody>
      </p:sp>
      <p:sp>
        <p:nvSpPr>
          <p:cNvPr id="61" name="TextBox 22">
            <a:extLst>
              <a:ext uri="{FF2B5EF4-FFF2-40B4-BE49-F238E27FC236}">
                <a16:creationId xmlns:a16="http://schemas.microsoft.com/office/drawing/2014/main" id="{E31CC922-8C94-4467-B385-54AEE1BAA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77144" y="23245237"/>
            <a:ext cx="13256547" cy="14861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4800" b="1" dirty="0">
                <a:cs typeface="Calibri" panose="020F0502020204030204" pitchFamily="34" charset="0"/>
              </a:rPr>
              <a:t>Discussion and Conclusions</a:t>
            </a:r>
            <a:r>
              <a:rPr lang="en-US" altLang="nl-NL" sz="4800" dirty="0">
                <a:cs typeface="Calibri" panose="020F0502020204030204" pitchFamily="34" charset="0"/>
              </a:rPr>
              <a:t>:</a:t>
            </a:r>
          </a:p>
          <a:p>
            <a:pPr marL="685800" indent="-685800" algn="just" eaLnBrk="1" hangingPunct="1">
              <a:spcBef>
                <a:spcPct val="0"/>
              </a:spcBef>
            </a:pPr>
            <a:r>
              <a:rPr lang="en-US" altLang="nl-NL" sz="4800" dirty="0">
                <a:cs typeface="Calibri" panose="020F0502020204030204" pitchFamily="34" charset="0"/>
              </a:rPr>
              <a:t>The co-simulation results show the pattern of the so-called “ping-pong” approach.</a:t>
            </a:r>
          </a:p>
          <a:p>
            <a:pPr algn="just" eaLnBrk="1" hangingPunct="1">
              <a:spcBef>
                <a:spcPct val="0"/>
              </a:spcBef>
              <a:buNone/>
            </a:pPr>
            <a:endParaRPr lang="en-US" altLang="nl-NL" sz="4800" dirty="0">
              <a:cs typeface="Calibri" panose="020F0502020204030204" pitchFamily="34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endParaRPr lang="en-US" altLang="nl-NL" sz="4800" dirty="0">
              <a:cs typeface="Calibri" panose="020F0502020204030204" pitchFamily="34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endParaRPr lang="en-US" altLang="nl-NL" sz="4800" dirty="0">
              <a:cs typeface="Calibri" panose="020F0502020204030204" pitchFamily="34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endParaRPr lang="en-US" altLang="nl-NL" sz="4800" dirty="0">
              <a:cs typeface="Calibri" panose="020F0502020204030204" pitchFamily="34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endParaRPr lang="en-US" altLang="nl-NL" sz="4800" dirty="0">
              <a:cs typeface="Calibri" panose="020F0502020204030204" pitchFamily="34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endParaRPr lang="en-US" altLang="nl-NL" sz="4800" dirty="0">
              <a:cs typeface="Calibri" panose="020F0502020204030204" pitchFamily="34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endParaRPr lang="en-US" altLang="nl-NL" sz="4800" dirty="0">
              <a:cs typeface="Calibri" panose="020F0502020204030204" pitchFamily="34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endParaRPr lang="en-US" altLang="nl-NL" sz="4800" dirty="0">
              <a:cs typeface="Calibri" panose="020F0502020204030204" pitchFamily="34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endParaRPr lang="en-US" altLang="nl-NL" sz="4800" dirty="0">
              <a:cs typeface="Calibri" panose="020F0502020204030204" pitchFamily="34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endParaRPr lang="en-US" altLang="nl-NL" sz="4800" dirty="0">
              <a:cs typeface="Calibri" panose="020F0502020204030204" pitchFamily="34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endParaRPr lang="en-US" altLang="nl-NL" sz="4800" dirty="0">
              <a:cs typeface="Calibri" panose="020F0502020204030204" pitchFamily="34" charset="0"/>
            </a:endParaRPr>
          </a:p>
          <a:p>
            <a:pPr marL="685800" indent="-685800" algn="just" eaLnBrk="1" hangingPunct="1">
              <a:spcBef>
                <a:spcPct val="0"/>
              </a:spcBef>
            </a:pPr>
            <a:r>
              <a:rPr lang="en-US" altLang="nl-NL" sz="4800" dirty="0">
                <a:cs typeface="Calibri" panose="020F0502020204030204" pitchFamily="34" charset="0"/>
              </a:rPr>
              <a:t>Both options with TISC Suite work and deliver results.</a:t>
            </a:r>
          </a:p>
          <a:p>
            <a:pPr marL="685800" indent="-685800" algn="just" eaLnBrk="1" hangingPunct="1">
              <a:spcBef>
                <a:spcPct val="0"/>
              </a:spcBef>
            </a:pPr>
            <a:r>
              <a:rPr lang="en-US" altLang="nl-NL" sz="4800" dirty="0">
                <a:cs typeface="Calibri" panose="020F0502020204030204" pitchFamily="34" charset="0"/>
              </a:rPr>
              <a:t>Matlab </a:t>
            </a:r>
            <a:r>
              <a:rPr lang="en-US" altLang="nl-NL" sz="4800" dirty="0" err="1">
                <a:cs typeface="Calibri" panose="020F0502020204030204" pitchFamily="34" charset="0"/>
              </a:rPr>
              <a:t>LiveLink</a:t>
            </a:r>
            <a:r>
              <a:rPr lang="en-US" altLang="nl-NL" sz="4800" dirty="0">
                <a:cs typeface="Calibri" panose="020F0502020204030204" pitchFamily="34" charset="0"/>
              </a:rPr>
              <a:t> option outperforms java option.</a:t>
            </a:r>
          </a:p>
          <a:p>
            <a:pPr marL="685800" indent="-685800" algn="just" eaLnBrk="1" hangingPunct="1">
              <a:spcBef>
                <a:spcPct val="0"/>
              </a:spcBef>
            </a:pPr>
            <a:r>
              <a:rPr lang="en-US" altLang="nl-NL" sz="4800" dirty="0">
                <a:cs typeface="Calibri" panose="020F0502020204030204" pitchFamily="34" charset="0"/>
              </a:rPr>
              <a:t>Yet, both suffer from the long execution time.</a:t>
            </a:r>
          </a:p>
          <a:p>
            <a:pPr marL="685800" indent="-685800" algn="just" eaLnBrk="1" hangingPunct="1">
              <a:spcBef>
                <a:spcPct val="0"/>
              </a:spcBef>
            </a:pPr>
            <a:r>
              <a:rPr lang="en-US" altLang="nl-NL" sz="4800" dirty="0">
                <a:cs typeface="Calibri" panose="020F0502020204030204" pitchFamily="34" charset="0"/>
              </a:rPr>
              <a:t>Both are infeasible in terms of computation efforts.</a:t>
            </a:r>
          </a:p>
        </p:txBody>
      </p:sp>
      <p:pic>
        <p:nvPicPr>
          <p:cNvPr id="62" name="Picture 61">
            <a:extLst>
              <a:ext uri="{FF2B5EF4-FFF2-40B4-BE49-F238E27FC236}">
                <a16:creationId xmlns:a16="http://schemas.microsoft.com/office/drawing/2014/main" id="{113A0DB9-8723-424D-BE54-BFDA81901CEF}"/>
              </a:ext>
            </a:extLst>
          </p:cNvPr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0939" y="32759827"/>
            <a:ext cx="3406068" cy="6778755"/>
          </a:xfrm>
          <a:prstGeom prst="rect">
            <a:avLst/>
          </a:prstGeom>
          <a:noFill/>
        </p:spPr>
      </p:pic>
      <p:pic>
        <p:nvPicPr>
          <p:cNvPr id="63" name="Picture 62">
            <a:extLst>
              <a:ext uri="{FF2B5EF4-FFF2-40B4-BE49-F238E27FC236}">
                <a16:creationId xmlns:a16="http://schemas.microsoft.com/office/drawing/2014/main" id="{41760D3F-C406-48FA-93FB-0A9D1477DEFB}"/>
              </a:ext>
            </a:extLst>
          </p:cNvPr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5375" y="32758181"/>
            <a:ext cx="2570059" cy="6778755"/>
          </a:xfrm>
          <a:prstGeom prst="rect">
            <a:avLst/>
          </a:prstGeom>
          <a:noFill/>
        </p:spPr>
      </p:pic>
      <p:pic>
        <p:nvPicPr>
          <p:cNvPr id="64" name="Picture 63">
            <a:extLst>
              <a:ext uri="{FF2B5EF4-FFF2-40B4-BE49-F238E27FC236}">
                <a16:creationId xmlns:a16="http://schemas.microsoft.com/office/drawing/2014/main" id="{530C9215-5B9D-4B58-9CFD-445865D1B164}"/>
              </a:ext>
            </a:extLst>
          </p:cNvPr>
          <p:cNvPicPr/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6963" y="32758180"/>
            <a:ext cx="2570059" cy="6735807"/>
          </a:xfrm>
          <a:prstGeom prst="rect">
            <a:avLst/>
          </a:prstGeom>
          <a:noFill/>
        </p:spPr>
      </p:pic>
      <p:sp>
        <p:nvSpPr>
          <p:cNvPr id="65" name="TextBox 27">
            <a:extLst>
              <a:ext uri="{FF2B5EF4-FFF2-40B4-BE49-F238E27FC236}">
                <a16:creationId xmlns:a16="http://schemas.microsoft.com/office/drawing/2014/main" id="{F6C7883A-DF35-4142-947F-3DF594FF9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627" y="39671616"/>
            <a:ext cx="12479216" cy="1195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3600" b="1" dirty="0">
                <a:cs typeface="Calibri" panose="020F0502020204030204" pitchFamily="34" charset="0"/>
              </a:rPr>
              <a:t>Figure 3. </a:t>
            </a:r>
            <a:r>
              <a:rPr lang="en-US" sz="3600" dirty="0"/>
              <a:t>Co-simulation options for COMSOL Multiphysics and Modelica/Dymola</a:t>
            </a:r>
            <a:r>
              <a:rPr lang="en-GB" sz="3600" dirty="0"/>
              <a:t>.</a:t>
            </a:r>
            <a:endParaRPr lang="en-US" altLang="nl-NL" sz="3600" dirty="0">
              <a:cs typeface="Calibri" panose="020F0502020204030204" pitchFamily="34" charset="0"/>
            </a:endParaRPr>
          </a:p>
        </p:txBody>
      </p:sp>
      <p:sp>
        <p:nvSpPr>
          <p:cNvPr id="39" name="Rectangle 46">
            <a:extLst>
              <a:ext uri="{FF2B5EF4-FFF2-40B4-BE49-F238E27FC236}">
                <a16:creationId xmlns:a16="http://schemas.microsoft.com/office/drawing/2014/main" id="{D366F8DA-171B-4172-BD1C-FF92D4F78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5" name="Object 44">
            <a:extLst>
              <a:ext uri="{FF2B5EF4-FFF2-40B4-BE49-F238E27FC236}">
                <a16:creationId xmlns:a16="http://schemas.microsoft.com/office/drawing/2014/main" id="{9A15022B-FD9D-40DE-9359-65C6D52049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572227"/>
              </p:ext>
            </p:extLst>
          </p:nvPr>
        </p:nvGraphicFramePr>
        <p:xfrm>
          <a:off x="15677144" y="25673252"/>
          <a:ext cx="13256547" cy="6826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16" imgW="9477487" imgH="3838511" progId="Visio.Drawing.15">
                  <p:embed/>
                </p:oleObj>
              </mc:Choice>
              <mc:Fallback>
                <p:oleObj name="Visio" r:id="rId16" imgW="9477487" imgH="3838511" progId="Visio.Drawing.15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7144" y="25673252"/>
                        <a:ext cx="13256547" cy="6826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TextBox 27">
            <a:extLst>
              <a:ext uri="{FF2B5EF4-FFF2-40B4-BE49-F238E27FC236}">
                <a16:creationId xmlns:a16="http://schemas.microsoft.com/office/drawing/2014/main" id="{3CF688B2-B689-4370-9A9A-FFD1D086E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24370" y="32620161"/>
            <a:ext cx="12709321" cy="64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3600" b="1" dirty="0">
                <a:cs typeface="Calibri" panose="020F0502020204030204" pitchFamily="34" charset="0"/>
              </a:rPr>
              <a:t>Figure 5. </a:t>
            </a:r>
            <a:r>
              <a:rPr lang="en-US" altLang="nl-NL" sz="3600" dirty="0">
                <a:cs typeface="Calibri" panose="020F0502020204030204" pitchFamily="34" charset="0"/>
              </a:rPr>
              <a:t>Schematic representation of ping-pong co-simulation. </a:t>
            </a:r>
          </a:p>
        </p:txBody>
      </p:sp>
      <p:pic>
        <p:nvPicPr>
          <p:cNvPr id="35" name="Grafik 12">
            <a:extLst>
              <a:ext uri="{FF2B5EF4-FFF2-40B4-BE49-F238E27FC236}">
                <a16:creationId xmlns:a16="http://schemas.microsoft.com/office/drawing/2014/main" id="{1BA3B353-0F45-48F0-A3B3-C656A3EBF58D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26266772" y="2278939"/>
            <a:ext cx="2764141" cy="1652645"/>
          </a:xfrm>
          <a:prstGeom prst="rect">
            <a:avLst/>
          </a:prstGeom>
        </p:spPr>
      </p:pic>
      <p:pic>
        <p:nvPicPr>
          <p:cNvPr id="36" name="Grafik 1">
            <a:extLst>
              <a:ext uri="{FF2B5EF4-FFF2-40B4-BE49-F238E27FC236}">
                <a16:creationId xmlns:a16="http://schemas.microsoft.com/office/drawing/2014/main" id="{03537C6F-C346-4565-AE92-E0B8ADC88CB8}"/>
              </a:ext>
            </a:extLst>
          </p:cNvPr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300" y="2398964"/>
            <a:ext cx="485775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37C26464-F439-409F-8755-1FD2241674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739090"/>
              </p:ext>
            </p:extLst>
          </p:nvPr>
        </p:nvGraphicFramePr>
        <p:xfrm>
          <a:off x="17014736" y="19814385"/>
          <a:ext cx="10433249" cy="3395808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5333922">
                  <a:extLst>
                    <a:ext uri="{9D8B030D-6E8A-4147-A177-3AD203B41FA5}">
                      <a16:colId xmlns:a16="http://schemas.microsoft.com/office/drawing/2014/main" val="2000070815"/>
                    </a:ext>
                  </a:extLst>
                </a:gridCol>
                <a:gridCol w="5099327">
                  <a:extLst>
                    <a:ext uri="{9D8B030D-6E8A-4147-A177-3AD203B41FA5}">
                      <a16:colId xmlns:a16="http://schemas.microsoft.com/office/drawing/2014/main" val="360418334"/>
                    </a:ext>
                  </a:extLst>
                </a:gridCol>
              </a:tblGrid>
              <a:tr h="84895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35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se</a:t>
                      </a:r>
                      <a:endParaRPr lang="en-US" sz="3500" b="1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35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mulation time [sec]</a:t>
                      </a:r>
                      <a:endParaRPr lang="en-US" sz="3500" b="1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70834819"/>
                  </a:ext>
                </a:extLst>
              </a:tr>
              <a:tr h="84895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35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SOL Benchmark</a:t>
                      </a:r>
                      <a:endParaRPr lang="en-US" sz="35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35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35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233086728"/>
                  </a:ext>
                </a:extLst>
              </a:tr>
              <a:tr h="84895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35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on Matlab </a:t>
                      </a:r>
                      <a:r>
                        <a:rPr lang="en-GB" sz="35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veLink</a:t>
                      </a:r>
                      <a:endParaRPr lang="en-US" sz="35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35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</a:t>
                      </a:r>
                      <a:endParaRPr lang="en-US" sz="35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38043747"/>
                  </a:ext>
                </a:extLst>
              </a:tr>
              <a:tr h="84895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35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on java</a:t>
                      </a:r>
                      <a:endParaRPr lang="en-US" sz="35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35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</a:t>
                      </a:r>
                      <a:endParaRPr lang="en-US" sz="35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44978659"/>
                  </a:ext>
                </a:extLst>
              </a:tr>
            </a:tbl>
          </a:graphicData>
        </a:graphic>
      </p:graphicFrame>
      <p:sp>
        <p:nvSpPr>
          <p:cNvPr id="44" name="TextBox 27">
            <a:extLst>
              <a:ext uri="{FF2B5EF4-FFF2-40B4-BE49-F238E27FC236}">
                <a16:creationId xmlns:a16="http://schemas.microsoft.com/office/drawing/2014/main" id="{B839C60B-2341-4E3B-83C7-A9EEC38C1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621" y="19094661"/>
            <a:ext cx="9607430" cy="64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984" tIns="43492" rIns="86984" bIns="43492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47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09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1703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91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nl-NL" sz="3600" b="1" dirty="0">
                <a:cs typeface="Calibri" panose="020F0502020204030204" pitchFamily="34" charset="0"/>
              </a:rPr>
              <a:t>Table 1. </a:t>
            </a:r>
            <a:r>
              <a:rPr lang="en-US" altLang="nl-NL" sz="3600" dirty="0">
                <a:cs typeface="Calibri" panose="020F0502020204030204" pitchFamily="34" charset="0"/>
              </a:rPr>
              <a:t>Computational performance comparison.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ntrol xmlns="http://schemas.microsoft.com/VisualStudio/2011/storyboarding/control">
  <Id Name="caf4a225-3286-43ad-9815-81ad4f21a94a" Revision="1" Stencil="System.MyShapes" StencilVersion="1.0"/>
</Control>
</file>

<file path=customXml/itemProps1.xml><?xml version="1.0" encoding="utf-8"?>
<ds:datastoreItem xmlns:ds="http://schemas.openxmlformats.org/officeDocument/2006/customXml" ds:itemID="{5A88D52A-761C-45D7-A9D4-56C2711CA7B1}">
  <ds:schemaRefs>
    <ds:schemaRef ds:uri="http://schemas.microsoft.com/VisualStudio/2011/storyboarding/contro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83</Words>
  <Application>Microsoft Office PowerPoint</Application>
  <PresentationFormat>Custom</PresentationFormat>
  <Paragraphs>55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MS PGothic</vt:lpstr>
      <vt:lpstr>Arial</vt:lpstr>
      <vt:lpstr>Calibri</vt:lpstr>
      <vt:lpstr>Cambria Math</vt:lpstr>
      <vt:lpstr>Office Theme</vt:lpstr>
      <vt:lpstr>Visio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2-06T09:32:21Z</dcterms:created>
  <dcterms:modified xsi:type="dcterms:W3CDTF">2019-08-22T14:50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fs.IsStoryboard">
    <vt:bool>true</vt:bool>
  </property>
</Properties>
</file>